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7D55" w:rsidRDefault="006E7D55" w:rsidP="006E7D55">
      <w:pPr>
        <w:pStyle w:val="1"/>
        <w:numPr>
          <w:ilvl w:val="0"/>
          <w:numId w:val="2"/>
        </w:numPr>
      </w:pPr>
      <w:r>
        <w:t>功能</w:t>
      </w:r>
      <w:r w:rsidR="0038019E">
        <w:rPr>
          <w:rFonts w:hint="eastAsia"/>
        </w:rPr>
        <w:t>需求</w:t>
      </w:r>
    </w:p>
    <w:p w:rsidR="005A3FA6" w:rsidRPr="005A3FA6" w:rsidRDefault="00F42B6D" w:rsidP="00F42B6D">
      <w:pPr>
        <w:pStyle w:val="3"/>
      </w:pPr>
      <w:r>
        <w:rPr>
          <w:rFonts w:hint="eastAsia"/>
        </w:rPr>
        <w:t>1.1主界面</w:t>
      </w:r>
    </w:p>
    <w:tbl>
      <w:tblPr>
        <w:tblStyle w:val="a5"/>
        <w:tblW w:w="0" w:type="auto"/>
        <w:tblLook w:val="04A0"/>
      </w:tblPr>
      <w:tblGrid>
        <w:gridCol w:w="1696"/>
        <w:gridCol w:w="6600"/>
      </w:tblGrid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236C3" w:rsidRDefault="00303159">
            <w:r>
              <w:rPr>
                <w:rFonts w:hint="eastAsia"/>
              </w:rPr>
              <w:t>当用户成功登陆，系统便从登陆界面转换到主界面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B236C3" w:rsidRDefault="00B303D4">
            <w:r>
              <w:rPr>
                <w:rFonts w:hint="eastAsia"/>
              </w:rPr>
              <w:t>高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输入/前置</w:t>
            </w:r>
            <w:r>
              <w:t>条件</w:t>
            </w:r>
          </w:p>
        </w:tc>
        <w:tc>
          <w:tcPr>
            <w:tcW w:w="6600" w:type="dxa"/>
          </w:tcPr>
          <w:p w:rsidR="00B236C3" w:rsidRDefault="00303159">
            <w:r>
              <w:rPr>
                <w:rFonts w:hint="eastAsia"/>
              </w:rPr>
              <w:t>用户登陆成功，显示主界面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B236C3" w:rsidRDefault="009404C8">
            <w:r>
              <w:object w:dxaOrig="6037" w:dyaOrig="63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.5pt;height:211pt" o:ole="">
                  <v:imagedata r:id="rId7" o:title=""/>
                </v:shape>
                <o:OLEObject Type="Embed" ProgID="Visio.Drawing.11" ShapeID="_x0000_i1025" DrawAspect="Content" ObjectID="_1524591724" r:id="rId8"/>
              </w:objec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344EC4" w:rsidRDefault="00303159" w:rsidP="001600F4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主</w:t>
            </w:r>
            <w:r w:rsidR="001600F4">
              <w:rPr>
                <w:rFonts w:hint="eastAsia"/>
              </w:rPr>
              <w:t>页面参考如下图：</w:t>
            </w:r>
          </w:p>
          <w:p w:rsidR="001600F4" w:rsidRDefault="00CF056C" w:rsidP="001600F4">
            <w:pPr>
              <w:pStyle w:val="a6"/>
              <w:ind w:left="360"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336800" cy="4311650"/>
                  <wp:effectExtent l="19050" t="0" r="635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6800" cy="4311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600F4" w:rsidRDefault="00303159" w:rsidP="00303159">
            <w:r>
              <w:rPr>
                <w:rFonts w:hint="eastAsia"/>
              </w:rPr>
              <w:t>主界面可以分为三个模块：添加好友模块，好友模块，资料卡模块。</w:t>
            </w:r>
          </w:p>
          <w:p w:rsidR="001600F4" w:rsidRDefault="00303159" w:rsidP="00303159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用户可选择人员模块进行操作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lastRenderedPageBreak/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B236C3" w:rsidRPr="00303159" w:rsidRDefault="00303159" w:rsidP="006155E0">
            <w:r>
              <w:rPr>
                <w:rFonts w:hint="eastAsia"/>
              </w:rPr>
              <w:t>单击添加按钮，跳转添加好友模块；点击好友，跳转聊天界面；点击资料卡，跳转资料卡模块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6155E0" w:rsidRPr="006155E0" w:rsidRDefault="00303159" w:rsidP="00303159">
            <w:r>
              <w:rPr>
                <w:rFonts w:hint="eastAsia"/>
              </w:rPr>
              <w:t>好友列表可以为空。当好友过多时，可以使用滑块进行滑动操作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4E0437"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8A306A" w:rsidRPr="008A306A" w:rsidRDefault="008A306A" w:rsidP="004E0437">
            <w:bookmarkStart w:id="0" w:name="_GoBack"/>
            <w:bookmarkEnd w:id="0"/>
          </w:p>
        </w:tc>
      </w:tr>
    </w:tbl>
    <w:p w:rsidR="00B303D4" w:rsidRPr="00B303D4" w:rsidRDefault="00B303D4" w:rsidP="00F42B6D">
      <w:pPr>
        <w:pStyle w:val="3"/>
      </w:pPr>
    </w:p>
    <w:sectPr w:rsidR="00B303D4" w:rsidRPr="00B303D4" w:rsidSect="009572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19A2" w:rsidRDefault="001519A2" w:rsidP="00B236C3">
      <w:r>
        <w:separator/>
      </w:r>
    </w:p>
  </w:endnote>
  <w:endnote w:type="continuationSeparator" w:id="0">
    <w:p w:rsidR="001519A2" w:rsidRDefault="001519A2" w:rsidP="00B236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微软雅黑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19A2" w:rsidRDefault="001519A2" w:rsidP="00B236C3">
      <w:r>
        <w:separator/>
      </w:r>
    </w:p>
  </w:footnote>
  <w:footnote w:type="continuationSeparator" w:id="0">
    <w:p w:rsidR="001519A2" w:rsidRDefault="001519A2" w:rsidP="00B236C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084D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A2645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C68452B"/>
    <w:multiLevelType w:val="hybridMultilevel"/>
    <w:tmpl w:val="27B4A8E6"/>
    <w:lvl w:ilvl="0" w:tplc="250819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B997132"/>
    <w:multiLevelType w:val="hybridMultilevel"/>
    <w:tmpl w:val="1F626A22"/>
    <w:lvl w:ilvl="0" w:tplc="EBDAC9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E6521"/>
    <w:rsid w:val="000B6492"/>
    <w:rsid w:val="000B79C6"/>
    <w:rsid w:val="001519A2"/>
    <w:rsid w:val="001600F4"/>
    <w:rsid w:val="001E6521"/>
    <w:rsid w:val="00303159"/>
    <w:rsid w:val="00344EC4"/>
    <w:rsid w:val="0038019E"/>
    <w:rsid w:val="00484D79"/>
    <w:rsid w:val="004E0437"/>
    <w:rsid w:val="005A3FA6"/>
    <w:rsid w:val="00603D53"/>
    <w:rsid w:val="006155E0"/>
    <w:rsid w:val="00622E96"/>
    <w:rsid w:val="006E7D55"/>
    <w:rsid w:val="00743C8F"/>
    <w:rsid w:val="00832CB2"/>
    <w:rsid w:val="008A306A"/>
    <w:rsid w:val="009404C8"/>
    <w:rsid w:val="00957281"/>
    <w:rsid w:val="00B236C3"/>
    <w:rsid w:val="00B303D4"/>
    <w:rsid w:val="00C450A1"/>
    <w:rsid w:val="00CF056C"/>
    <w:rsid w:val="00D70AC7"/>
    <w:rsid w:val="00D76844"/>
    <w:rsid w:val="00E041F0"/>
    <w:rsid w:val="00F42B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728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39</Words>
  <Characters>226</Characters>
  <Application>Microsoft Office Word</Application>
  <DocSecurity>0</DocSecurity>
  <Lines>1</Lines>
  <Paragraphs>1</Paragraphs>
  <ScaleCrop>false</ScaleCrop>
  <Company/>
  <LinksUpToDate>false</LinksUpToDate>
  <CharactersWithSpaces>2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池芝标</dc:creator>
  <cp:lastModifiedBy>Administrator</cp:lastModifiedBy>
  <cp:revision>4</cp:revision>
  <dcterms:created xsi:type="dcterms:W3CDTF">2016-04-29T08:01:00Z</dcterms:created>
  <dcterms:modified xsi:type="dcterms:W3CDTF">2016-05-12T12:56:00Z</dcterms:modified>
</cp:coreProperties>
</file>